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494" r:id="rId3"/>
    <p:sldId id="495" r:id="rId4"/>
    <p:sldId id="496" r:id="rId5"/>
    <p:sldId id="497" r:id="rId6"/>
    <p:sldId id="498" r:id="rId7"/>
    <p:sldId id="500" r:id="rId8"/>
    <p:sldId id="501" r:id="rId9"/>
    <p:sldId id="502" r:id="rId10"/>
    <p:sldId id="503" r:id="rId11"/>
    <p:sldId id="504" r:id="rId12"/>
    <p:sldId id="505" r:id="rId13"/>
    <p:sldId id="506" r:id="rId14"/>
    <p:sldId id="507" r:id="rId15"/>
    <p:sldId id="508" r:id="rId16"/>
    <p:sldId id="493" r:id="rId17"/>
  </p:sldIdLst>
  <p:sldSz cx="9144000" cy="6858000" type="screen4x3"/>
  <p:notesSz cx="7102475" cy="10234613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860" autoAdjust="0"/>
  </p:normalViewPr>
  <p:slideViewPr>
    <p:cSldViewPr snapToGrid="0" snapToObjects="1">
      <p:cViewPr>
        <p:scale>
          <a:sx n="60" d="100"/>
          <a:sy n="60" d="100"/>
        </p:scale>
        <p:origin x="-1560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3224"/>
        <p:guide pos="223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80DB9219-4A66-4B41-AFAD-B4DCC55121D3}" type="datetimeFigureOut">
              <a:rPr lang="en-US" smtClean="0"/>
              <a:pPr/>
              <a:t>5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4796F5A-DA36-4202-8F3F-DA89D0431918}" type="datetimeFigureOut">
              <a:rPr lang="en-US" smtClean="0"/>
              <a:pPr/>
              <a:t>5/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861441"/>
            <a:ext cx="5681980" cy="4605576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43002B5-187F-40E5-87EA-CB609F711A85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A964B-1517-4AC9-9C26-E65EA44E1C24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88B4CD-128C-4164-AD95-E25F173F60C1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E28B6-2975-4CD7-81F2-153D20F4C1E3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0D3608-32B3-4D9C-AD1B-407C86E3E937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39CFE-4AFD-49CF-B299-D41A4680686B}" type="datetimeFigureOut">
              <a:rPr lang="en-US" smtClean="0"/>
              <a:pPr/>
              <a:t>5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11CA7E-406D-4639-A748-783A3DDC82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B39CFE-4AFD-49CF-B299-D41A4680686B}" type="datetimeFigureOut">
              <a:rPr lang="en-US" smtClean="0"/>
              <a:pPr/>
              <a:t>5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11CA7E-406D-4639-A748-783A3DDC82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FD32164-93C0-4464-A844-80C2FDFD73E0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4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>
          <a:xfrm>
            <a:off x="389908" y="1269242"/>
            <a:ext cx="8754092" cy="765053"/>
          </a:xfrm>
        </p:spPr>
        <p:txBody>
          <a:bodyPr/>
          <a:lstStyle/>
          <a:p>
            <a:r>
              <a:rPr lang="id-ID" sz="2400" dirty="0" smtClean="0"/>
              <a:t>CSG3G3</a:t>
            </a:r>
            <a:r>
              <a:rPr lang="en-US" sz="2400" dirty="0" smtClean="0"/>
              <a:t> </a:t>
            </a:r>
            <a:r>
              <a:rPr lang="id-ID" sz="2400" dirty="0" smtClean="0"/>
              <a:t>Kercerdasan Mesin dan Artifisial</a:t>
            </a:r>
            <a:br>
              <a:rPr lang="id-ID" sz="2400" dirty="0" smtClean="0"/>
            </a:br>
            <a:r>
              <a:rPr lang="id-ID" sz="2400" dirty="0" smtClean="0"/>
              <a:t>Pertemuan </a:t>
            </a:r>
            <a:r>
              <a:rPr lang="id-ID" sz="2400" dirty="0" smtClean="0"/>
              <a:t>12: Dasar JST </a:t>
            </a:r>
            <a:r>
              <a:rPr lang="id-ID" sz="2400" dirty="0" smtClean="0"/>
              <a:t>-</a:t>
            </a:r>
            <a:r>
              <a:rPr lang="id-ID" sz="2400" dirty="0" smtClean="0"/>
              <a:t> Perceptron</a:t>
            </a:r>
            <a:endParaRPr lang="en-US" sz="2400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>
          <a:xfrm>
            <a:off x="810596" y="2442309"/>
            <a:ext cx="7909316" cy="429768"/>
          </a:xfrm>
        </p:spPr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3DFC240-EB95-48C2-9AFB-C8CE472D6ED5}" type="datetime1">
              <a:rPr lang="id-ID" smtClean="0"/>
              <a:pPr>
                <a:defRPr/>
              </a:pPr>
              <a:t>04/05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9519" y="299545"/>
            <a:ext cx="4917281" cy="641239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Contoh Kasus AND [3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80728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id-ID" dirty="0" smtClean="0"/>
              <a:t>Luaran perceptron : 0.5 * x1 + 0.5 * x2 + (-1.5)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id-ID" dirty="0" smtClean="0"/>
              <a:t>Mari mulai melakukan learning, dengan berpedoman pada set training input sebagai berikut:</a:t>
            </a:r>
            <a:endParaRPr lang="en-US" dirty="0" smtClean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99592" y="2924944"/>
          <a:ext cx="3888432" cy="3449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/>
                <a:gridCol w="1296144"/>
                <a:gridCol w="1296144"/>
              </a:tblGrid>
              <a:tr h="63367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X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X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AND (desired output)</a:t>
                      </a:r>
                      <a:endParaRPr lang="en-US" dirty="0"/>
                    </a:p>
                  </a:txBody>
                  <a:tcPr anchor="ctr"/>
                </a:tc>
              </a:tr>
              <a:tr h="63367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  <a:tr h="63367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  <a:tr h="63367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  <a:tr h="63367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436096" y="3429000"/>
            <a:ext cx="288032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Lakukan training untuk mencari bobot w1 dan w2 yang mampu melakukan operasi AND</a:t>
            </a:r>
          </a:p>
          <a:p>
            <a:r>
              <a:rPr lang="id-ID" dirty="0" smtClean="0"/>
              <a:t>Ingat fungsi aktivasi h-&gt;h’ adalah hard-limit:</a:t>
            </a:r>
          </a:p>
          <a:p>
            <a:r>
              <a:rPr lang="id-ID" dirty="0" smtClean="0"/>
              <a:t>h’=1 JIKA h &gt;0</a:t>
            </a:r>
          </a:p>
          <a:p>
            <a:r>
              <a:rPr lang="id-ID" dirty="0" smtClean="0"/>
              <a:t>h’=0 JIKA h &lt;=0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26068" y="274638"/>
            <a:ext cx="5060731" cy="778098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Contoh Kasus AND [4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291348"/>
            <a:ext cx="8229600" cy="1010420"/>
          </a:xfrm>
        </p:spPr>
        <p:txBody>
          <a:bodyPr>
            <a:normAutofit fontScale="85000" lnSpcReduction="2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id-ID" dirty="0" smtClean="0"/>
              <a:t>Ingat formula luaran perceptron (h) =w1 * x1 + w2 * x2 + u (u=-1.5)</a:t>
            </a:r>
          </a:p>
          <a:p>
            <a:r>
              <a:rPr lang="id-ID" dirty="0" smtClean="0"/>
              <a:t>Formula update bobot: W(t+1)=Wt+</a:t>
            </a:r>
            <a:r>
              <a:rPr lang="el-GR" dirty="0" smtClean="0"/>
              <a:t>η</a:t>
            </a:r>
            <a:r>
              <a:rPr lang="id-ID" dirty="0" smtClean="0"/>
              <a:t> (d-y)xi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55576" y="2422165"/>
          <a:ext cx="8064892" cy="26630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3172"/>
                <a:gridCol w="733172"/>
                <a:gridCol w="733172"/>
                <a:gridCol w="733172"/>
                <a:gridCol w="733172"/>
                <a:gridCol w="733172"/>
                <a:gridCol w="733172"/>
                <a:gridCol w="733172"/>
                <a:gridCol w="733172"/>
                <a:gridCol w="733172"/>
                <a:gridCol w="733172"/>
              </a:tblGrid>
              <a:tr h="468461"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t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w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w2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x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x2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h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h’ = y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d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error (d-y)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w1</a:t>
                      </a:r>
                    </a:p>
                    <a:p>
                      <a:pPr algn="ctr"/>
                      <a:r>
                        <a:rPr lang="id-ID" sz="1200" dirty="0" smtClean="0"/>
                        <a:t>(t+1)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w2</a:t>
                      </a:r>
                    </a:p>
                    <a:p>
                      <a:pPr algn="ctr"/>
                      <a:r>
                        <a:rPr lang="id-ID" sz="1200" dirty="0" smtClean="0"/>
                        <a:t>(t+1)</a:t>
                      </a:r>
                      <a:endParaRPr lang="en-US" sz="1200" dirty="0"/>
                    </a:p>
                  </a:txBody>
                  <a:tcPr anchor="ctr"/>
                </a:tc>
              </a:tr>
              <a:tr h="267692"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-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</a:tr>
              <a:tr h="267692"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2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-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</a:tr>
              <a:tr h="267692"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3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-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</a:tr>
              <a:tr h="267692"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4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-0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</a:tr>
              <a:tr h="267692"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-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</a:tr>
              <a:tr h="267692"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6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</a:tr>
              <a:tr h="267692"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7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</a:tr>
              <a:tr h="267692"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8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1200" dirty="0" smtClean="0"/>
                        <a:t>1.5</a:t>
                      </a:r>
                      <a:endParaRPr lang="en-US" sz="12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27584" y="5317757"/>
            <a:ext cx="799288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/>
              <a:t>Iterasi t berhenti pada nilai 8, dikarenakan seluruh data input sudah diujicobakan dan nilai error yang diperoleh adalah 0. Idealnya training berhenti bila nilai error=0 atau mencapai error yang diinginkan atau mencapai batas iterasi maksimal yang telah ditetapkan</a:t>
            </a:r>
            <a:endParaRPr lang="en-US" sz="1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Setelah anda mempelajari dan memahami cara kerja sebuah perceptron, misalkan untuk kasus yang sama (AND), diberikan inisialiasi sebagai berikut:</a:t>
            </a:r>
          </a:p>
          <a:p>
            <a:pPr lvl="1"/>
            <a:r>
              <a:rPr lang="id-ID" dirty="0" smtClean="0"/>
              <a:t>w1= 0.5; w2=1.5; u= (-3)</a:t>
            </a:r>
          </a:p>
          <a:p>
            <a:pPr lvl="1"/>
            <a:r>
              <a:rPr lang="id-ID" dirty="0" smtClean="0"/>
              <a:t>Learning rate (</a:t>
            </a:r>
            <a:r>
              <a:rPr lang="el-GR" dirty="0" smtClean="0"/>
              <a:t>η</a:t>
            </a:r>
            <a:r>
              <a:rPr lang="id-ID" dirty="0" smtClean="0"/>
              <a:t>)= 1;</a:t>
            </a:r>
          </a:p>
          <a:p>
            <a:pPr lvl="1"/>
            <a:r>
              <a:rPr lang="id-ID" dirty="0" smtClean="0"/>
              <a:t>Tentukan nilai akhir w1 dan w2 yang dapat merepresentasikan fungsi AND.</a:t>
            </a:r>
          </a:p>
          <a:p>
            <a:pPr lvl="1"/>
            <a:endParaRPr lang="id-ID" dirty="0" smtClean="0"/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 [2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id-ID" dirty="0" smtClean="0"/>
              <a:t>Dengan struktur perceptron yang sama dengan Latihan 1, bila perceptron ditujukan untuk meniru fungsi OR berapa nilai akhir w1 dan w2?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id-ID" dirty="0" smtClean="0"/>
              <a:t>Bisakah sebuah perceptron digunakan untuk menirukan fungsi XOR? Silahkan rancang perceptron (bisa 1 atau lebih) untuk meniru fungsi XOR -&gt; Lihat slide selanjutnya.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395994" y="1876356"/>
            <a:ext cx="1440160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4800" dirty="0" smtClean="0"/>
              <a:t>Σ</a:t>
            </a:r>
            <a:endParaRPr lang="en-US" sz="4800" dirty="0"/>
          </a:p>
        </p:txBody>
      </p:sp>
      <p:sp>
        <p:nvSpPr>
          <p:cNvPr id="5" name="Rectangle 4"/>
          <p:cNvSpPr/>
          <p:nvPr/>
        </p:nvSpPr>
        <p:spPr>
          <a:xfrm>
            <a:off x="4283968" y="2204864"/>
            <a:ext cx="720080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F.A</a:t>
            </a:r>
            <a:endParaRPr lang="en-US" dirty="0"/>
          </a:p>
        </p:txBody>
      </p:sp>
      <p:cxnSp>
        <p:nvCxnSpPr>
          <p:cNvPr id="6" name="Straight Arrow Connector 5"/>
          <p:cNvCxnSpPr>
            <a:stCxn id="58" idx="6"/>
            <a:endCxn id="4" idx="2"/>
          </p:cNvCxnSpPr>
          <p:nvPr/>
        </p:nvCxnSpPr>
        <p:spPr>
          <a:xfrm flipV="1">
            <a:off x="936104" y="2560432"/>
            <a:ext cx="1459890" cy="447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5" idx="3"/>
            <a:endCxn id="33" idx="0"/>
          </p:cNvCxnSpPr>
          <p:nvPr/>
        </p:nvCxnSpPr>
        <p:spPr>
          <a:xfrm>
            <a:off x="5004048" y="2564904"/>
            <a:ext cx="936104" cy="64807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4" idx="6"/>
            <a:endCxn id="5" idx="1"/>
          </p:cNvCxnSpPr>
          <p:nvPr/>
        </p:nvCxnSpPr>
        <p:spPr>
          <a:xfrm>
            <a:off x="3836154" y="2560432"/>
            <a:ext cx="447814" cy="447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58" idx="5"/>
            <a:endCxn id="19" idx="1"/>
          </p:cNvCxnSpPr>
          <p:nvPr/>
        </p:nvCxnSpPr>
        <p:spPr>
          <a:xfrm>
            <a:off x="841196" y="2819491"/>
            <a:ext cx="1709463" cy="226207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endCxn id="4" idx="0"/>
          </p:cNvCxnSpPr>
          <p:nvPr/>
        </p:nvCxnSpPr>
        <p:spPr>
          <a:xfrm>
            <a:off x="3116074" y="1529255"/>
            <a:ext cx="0" cy="34710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47664" y="1344589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Bias1 / u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851920" y="206084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h1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5436096" y="242088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h1’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1115616" y="206084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w11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187624" y="285293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w12</a:t>
            </a:r>
            <a:endParaRPr lang="en-US" dirty="0"/>
          </a:p>
        </p:txBody>
      </p:sp>
      <p:sp>
        <p:nvSpPr>
          <p:cNvPr id="19" name="Oval 18"/>
          <p:cNvSpPr/>
          <p:nvPr/>
        </p:nvSpPr>
        <p:spPr>
          <a:xfrm>
            <a:off x="2339752" y="4881208"/>
            <a:ext cx="1440160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4800" dirty="0" smtClean="0"/>
              <a:t>Σ</a:t>
            </a:r>
            <a:endParaRPr lang="en-US" sz="4800" dirty="0"/>
          </a:p>
        </p:txBody>
      </p:sp>
      <p:sp>
        <p:nvSpPr>
          <p:cNvPr id="20" name="Rectangle 19"/>
          <p:cNvSpPr/>
          <p:nvPr/>
        </p:nvSpPr>
        <p:spPr>
          <a:xfrm>
            <a:off x="4308678" y="5220256"/>
            <a:ext cx="720080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F.A</a:t>
            </a:r>
            <a:endParaRPr lang="en-US" dirty="0"/>
          </a:p>
        </p:txBody>
      </p:sp>
      <p:cxnSp>
        <p:nvCxnSpPr>
          <p:cNvPr id="21" name="Straight Arrow Connector 20"/>
          <p:cNvCxnSpPr>
            <a:stCxn id="59" idx="7"/>
            <a:endCxn id="4" idx="3"/>
          </p:cNvCxnSpPr>
          <p:nvPr/>
        </p:nvCxnSpPr>
        <p:spPr>
          <a:xfrm flipV="1">
            <a:off x="841196" y="3044147"/>
            <a:ext cx="1765705" cy="221849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20" idx="3"/>
          </p:cNvCxnSpPr>
          <p:nvPr/>
        </p:nvCxnSpPr>
        <p:spPr>
          <a:xfrm flipV="1">
            <a:off x="5028758" y="4581128"/>
            <a:ext cx="767378" cy="99916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9" idx="6"/>
            <a:endCxn id="20" idx="1"/>
          </p:cNvCxnSpPr>
          <p:nvPr/>
        </p:nvCxnSpPr>
        <p:spPr>
          <a:xfrm>
            <a:off x="3779912" y="5565284"/>
            <a:ext cx="528766" cy="1501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59" idx="6"/>
            <a:endCxn id="19" idx="2"/>
          </p:cNvCxnSpPr>
          <p:nvPr/>
        </p:nvCxnSpPr>
        <p:spPr>
          <a:xfrm>
            <a:off x="936104" y="5517232"/>
            <a:ext cx="1403648" cy="4805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endCxn id="19" idx="0"/>
          </p:cNvCxnSpPr>
          <p:nvPr/>
        </p:nvCxnSpPr>
        <p:spPr>
          <a:xfrm>
            <a:off x="3059832" y="4161128"/>
            <a:ext cx="0" cy="7200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555776" y="365707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Bias2 / u2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851920" y="501317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h2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5292080" y="530120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h2’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683568" y="4437112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w21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971600" y="566124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w22</a:t>
            </a:r>
            <a:endParaRPr lang="en-US" dirty="0"/>
          </a:p>
        </p:txBody>
      </p:sp>
      <p:sp>
        <p:nvSpPr>
          <p:cNvPr id="33" name="Oval 32"/>
          <p:cNvSpPr/>
          <p:nvPr/>
        </p:nvSpPr>
        <p:spPr>
          <a:xfrm>
            <a:off x="5220072" y="3212976"/>
            <a:ext cx="1440160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4800" dirty="0" smtClean="0"/>
              <a:t>Σ</a:t>
            </a:r>
            <a:endParaRPr lang="en-US" sz="4800" dirty="0"/>
          </a:p>
        </p:txBody>
      </p:sp>
      <p:sp>
        <p:nvSpPr>
          <p:cNvPr id="38" name="Rectangle 37"/>
          <p:cNvSpPr/>
          <p:nvPr/>
        </p:nvSpPr>
        <p:spPr>
          <a:xfrm>
            <a:off x="7236296" y="3532540"/>
            <a:ext cx="828600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F.A</a:t>
            </a:r>
            <a:endParaRPr lang="en-US" dirty="0"/>
          </a:p>
        </p:txBody>
      </p:sp>
      <p:cxnSp>
        <p:nvCxnSpPr>
          <p:cNvPr id="50" name="Straight Arrow Connector 49"/>
          <p:cNvCxnSpPr>
            <a:stCxn id="33" idx="6"/>
            <a:endCxn id="38" idx="1"/>
          </p:cNvCxnSpPr>
          <p:nvPr/>
        </p:nvCxnSpPr>
        <p:spPr>
          <a:xfrm flipV="1">
            <a:off x="6660232" y="3892580"/>
            <a:ext cx="576064" cy="447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38" idx="3"/>
          </p:cNvCxnSpPr>
          <p:nvPr/>
        </p:nvCxnSpPr>
        <p:spPr>
          <a:xfrm>
            <a:off x="8064896" y="3892580"/>
            <a:ext cx="82758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288032" y="2204864"/>
            <a:ext cx="648072" cy="7200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X1</a:t>
            </a:r>
            <a:endParaRPr lang="en-US" dirty="0"/>
          </a:p>
        </p:txBody>
      </p:sp>
      <p:sp>
        <p:nvSpPr>
          <p:cNvPr id="59" name="Oval 58"/>
          <p:cNvSpPr/>
          <p:nvPr/>
        </p:nvSpPr>
        <p:spPr>
          <a:xfrm>
            <a:off x="288032" y="5157192"/>
            <a:ext cx="648072" cy="7200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X2</a:t>
            </a:r>
            <a:endParaRPr lang="en-US" dirty="0"/>
          </a:p>
        </p:txBody>
      </p:sp>
      <p:sp>
        <p:nvSpPr>
          <p:cNvPr id="71" name="TextBox 70"/>
          <p:cNvSpPr txBox="1"/>
          <p:nvPr/>
        </p:nvSpPr>
        <p:spPr>
          <a:xfrm>
            <a:off x="6660232" y="335699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h3</a:t>
            </a:r>
            <a:endParaRPr lang="en-US" dirty="0"/>
          </a:p>
        </p:txBody>
      </p:sp>
      <p:sp>
        <p:nvSpPr>
          <p:cNvPr id="72" name="TextBox 71"/>
          <p:cNvSpPr txBox="1"/>
          <p:nvPr/>
        </p:nvSpPr>
        <p:spPr>
          <a:xfrm>
            <a:off x="8172400" y="342900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h</a:t>
            </a:r>
            <a:r>
              <a:rPr lang="id-ID" dirty="0" smtClean="0"/>
              <a:t>3’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/>
            <a:r>
              <a:rPr lang="id-ID" dirty="0" smtClean="0"/>
              <a:t>Slide MK </a:t>
            </a:r>
            <a:r>
              <a:rPr lang="en-US" dirty="0" smtClean="0"/>
              <a:t>CS3243 </a:t>
            </a:r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rtifisial</a:t>
            </a:r>
            <a:r>
              <a:rPr lang="id-ID" dirty="0" smtClean="0"/>
              <a:t> : Learning 02 ,</a:t>
            </a:r>
            <a:r>
              <a:rPr lang="en-US" dirty="0" smtClean="0"/>
              <a:t>Informatics </a:t>
            </a:r>
            <a:r>
              <a:rPr lang="en-US" dirty="0" smtClean="0"/>
              <a:t>Theory &amp; Programming (</a:t>
            </a:r>
            <a:r>
              <a:rPr lang="en-US" dirty="0" smtClean="0"/>
              <a:t>ITP)</a:t>
            </a:r>
            <a:r>
              <a:rPr lang="id-ID" dirty="0" smtClean="0"/>
              <a:t>, Informatics </a:t>
            </a:r>
            <a:r>
              <a:rPr lang="id-ID" dirty="0" smtClean="0"/>
              <a:t>Eng. Dept. – IT Telkom</a:t>
            </a:r>
            <a:endParaRPr lang="en-US" dirty="0" smtClean="0"/>
          </a:p>
          <a:p>
            <a:r>
              <a:rPr lang="id-ID" dirty="0" smtClean="0"/>
              <a:t>Anil K. </a:t>
            </a:r>
            <a:r>
              <a:rPr lang="id-ID" smtClean="0"/>
              <a:t>Jain (Michigan </a:t>
            </a:r>
            <a:r>
              <a:rPr lang="id-ID" smtClean="0"/>
              <a:t>State University), </a:t>
            </a:r>
            <a:r>
              <a:rPr lang="id-ID" smtClean="0"/>
              <a:t>Jianchang </a:t>
            </a:r>
            <a:r>
              <a:rPr lang="id-ID" smtClean="0"/>
              <a:t>Mao and K.M.Mohiuddin (IBM Almaden Research Center), Artificial </a:t>
            </a:r>
            <a:r>
              <a:rPr lang="id-ID" dirty="0" smtClean="0"/>
              <a:t>Neural Network: A Tutorial</a:t>
            </a:r>
            <a:r>
              <a:rPr lang="id-ID" smtClean="0"/>
              <a:t>,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F90A5-2D1A-4FCA-8606-0278AE903AA3}" type="datetime1">
              <a:rPr lang="en-US" smtClean="0"/>
              <a:t>5/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11CA7E-406D-4639-A748-783A3DDC826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789040"/>
            <a:ext cx="8229600" cy="2337123"/>
          </a:xfrm>
        </p:spPr>
        <p:txBody>
          <a:bodyPr>
            <a:normAutofit fontScale="77500" lnSpcReduction="20000"/>
          </a:bodyPr>
          <a:lstStyle/>
          <a:p>
            <a:r>
              <a:rPr lang="id-ID" dirty="0" smtClean="0"/>
              <a:t>Simple neuron / perceptron</a:t>
            </a:r>
          </a:p>
          <a:p>
            <a:r>
              <a:rPr lang="id-ID" dirty="0" smtClean="0"/>
              <a:t>Element:</a:t>
            </a:r>
          </a:p>
          <a:p>
            <a:pPr lvl="1"/>
            <a:r>
              <a:rPr lang="id-ID" dirty="0" smtClean="0"/>
              <a:t>Input : x1, x2</a:t>
            </a:r>
          </a:p>
          <a:p>
            <a:pPr lvl="1"/>
            <a:r>
              <a:rPr lang="id-ID" dirty="0" smtClean="0"/>
              <a:t>Weight/Bobot: w1, w2</a:t>
            </a:r>
          </a:p>
          <a:p>
            <a:pPr lvl="1"/>
            <a:r>
              <a:rPr lang="id-ID" dirty="0" smtClean="0"/>
              <a:t>Summation Layer (penjumlahan ): h= x1.w1+x2.w2+bias </a:t>
            </a:r>
          </a:p>
          <a:p>
            <a:pPr lvl="1"/>
            <a:r>
              <a:rPr lang="id-ID" dirty="0" smtClean="0"/>
              <a:t>Fungsi Aktivasi (sesuai dengan pilihan ) h -&gt; h’</a:t>
            </a:r>
          </a:p>
          <a:p>
            <a:pPr lvl="1"/>
            <a:r>
              <a:rPr lang="id-ID" dirty="0" smtClean="0"/>
              <a:t>Bias (u) sebuah konstanta</a:t>
            </a:r>
          </a:p>
          <a:p>
            <a:pPr lvl="1"/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1979712" y="1964130"/>
            <a:ext cx="1440160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4800" dirty="0" smtClean="0"/>
              <a:t>Σ</a:t>
            </a:r>
            <a:endParaRPr lang="en-US" sz="4800" dirty="0"/>
          </a:p>
        </p:txBody>
      </p:sp>
      <p:sp>
        <p:nvSpPr>
          <p:cNvPr id="5" name="Rectangle 4"/>
          <p:cNvSpPr/>
          <p:nvPr/>
        </p:nvSpPr>
        <p:spPr>
          <a:xfrm>
            <a:off x="5076056" y="2312122"/>
            <a:ext cx="1584176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Fungsi Aktivasi</a:t>
            </a:r>
            <a:endParaRPr lang="en-US" dirty="0"/>
          </a:p>
        </p:txBody>
      </p:sp>
      <p:cxnSp>
        <p:nvCxnSpPr>
          <p:cNvPr id="7" name="Straight Arrow Connector 6"/>
          <p:cNvCxnSpPr>
            <a:endCxn id="4" idx="1"/>
          </p:cNvCxnSpPr>
          <p:nvPr/>
        </p:nvCxnSpPr>
        <p:spPr>
          <a:xfrm>
            <a:off x="755576" y="1748106"/>
            <a:ext cx="1435043" cy="41638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5" idx="3"/>
          </p:cNvCxnSpPr>
          <p:nvPr/>
        </p:nvCxnSpPr>
        <p:spPr>
          <a:xfrm>
            <a:off x="6660232" y="2672162"/>
            <a:ext cx="936104" cy="120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4" idx="6"/>
            <a:endCxn id="5" idx="1"/>
          </p:cNvCxnSpPr>
          <p:nvPr/>
        </p:nvCxnSpPr>
        <p:spPr>
          <a:xfrm>
            <a:off x="3419872" y="2648206"/>
            <a:ext cx="1656184" cy="2395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endCxn id="4" idx="3"/>
          </p:cNvCxnSpPr>
          <p:nvPr/>
        </p:nvCxnSpPr>
        <p:spPr>
          <a:xfrm flipV="1">
            <a:off x="683568" y="3131921"/>
            <a:ext cx="1507051" cy="20036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endCxn id="4" idx="0"/>
          </p:cNvCxnSpPr>
          <p:nvPr/>
        </p:nvCxnSpPr>
        <p:spPr>
          <a:xfrm>
            <a:off x="2699792" y="1613382"/>
            <a:ext cx="0" cy="3507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23528" y="1196752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X1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159732" y="133147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Bias / u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03920" y="286132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X2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3779912" y="2060848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h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876256" y="213285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h</a:t>
            </a:r>
            <a:r>
              <a:rPr lang="id-ID" dirty="0" smtClean="0"/>
              <a:t>’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1043608" y="141277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w1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1187624" y="270892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w2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tivation Functions</a:t>
            </a:r>
            <a:endParaRPr lang="id-ID" smtClean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Hard</a:t>
            </a:r>
            <a:r>
              <a:rPr lang="id-ID" smtClean="0"/>
              <a:t> </a:t>
            </a:r>
            <a:r>
              <a:rPr lang="id-ID" i="1" smtClean="0"/>
              <a:t>Limit</a:t>
            </a:r>
            <a:endParaRPr lang="en-US" i="1" smtClean="0"/>
          </a:p>
          <a:p>
            <a:r>
              <a:rPr lang="id-ID" i="1" smtClean="0"/>
              <a:t>Threshold</a:t>
            </a:r>
            <a:endParaRPr lang="en-US" i="1" smtClean="0"/>
          </a:p>
          <a:p>
            <a:r>
              <a:rPr lang="id-ID" i="1" smtClean="0"/>
              <a:t>Linear </a:t>
            </a:r>
            <a:r>
              <a:rPr lang="id-ID" smtClean="0"/>
              <a:t>(</a:t>
            </a:r>
            <a:r>
              <a:rPr lang="id-ID" i="1" smtClean="0"/>
              <a:t>Identity</a:t>
            </a:r>
            <a:r>
              <a:rPr lang="id-ID" smtClean="0"/>
              <a:t>)</a:t>
            </a:r>
            <a:endParaRPr lang="en-US" smtClean="0"/>
          </a:p>
          <a:p>
            <a:r>
              <a:rPr lang="id-ID" i="1" smtClean="0"/>
              <a:t>Sigmoid</a:t>
            </a:r>
            <a:endParaRPr lang="en-US" i="1" smtClean="0"/>
          </a:p>
          <a:p>
            <a:r>
              <a:rPr lang="id-ID" i="1" smtClean="0"/>
              <a:t>Radial Basis Function</a:t>
            </a:r>
            <a:r>
              <a:rPr lang="id-ID" smtClean="0"/>
              <a:t> (RBF)</a:t>
            </a:r>
            <a:endParaRPr lang="en-US" smtClean="0"/>
          </a:p>
          <a:p>
            <a:r>
              <a:rPr lang="en-US" smtClean="0"/>
              <a:t>…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251520" y="1858962"/>
          <a:ext cx="3894584" cy="1520454"/>
        </p:xfrm>
        <a:graphic>
          <a:graphicData uri="http://schemas.openxmlformats.org/presentationml/2006/ole">
            <p:oleObj spid="_x0000_s1026" name="Visio" r:id="rId3" imgW="4000327" imgH="2020453" progId="Visio.Drawing.11">
              <p:embed/>
            </p:oleObj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846138"/>
            <a:ext cx="23146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id-ID" sz="2800" i="1" dirty="0" smtClean="0"/>
              <a:t>Hard</a:t>
            </a:r>
            <a:r>
              <a:rPr lang="id-ID" sz="2800" dirty="0" smtClean="0"/>
              <a:t> </a:t>
            </a:r>
            <a:r>
              <a:rPr lang="id-ID" sz="2800" i="1" dirty="0" smtClean="0"/>
              <a:t>Limit</a:t>
            </a:r>
            <a:endParaRPr lang="id-ID" sz="2800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4737130" y="1858962"/>
          <a:ext cx="3435270" cy="1739516"/>
        </p:xfrm>
        <a:graphic>
          <a:graphicData uri="http://schemas.openxmlformats.org/presentationml/2006/ole">
            <p:oleObj spid="_x0000_s1027" name="Visio" r:id="rId4" imgW="3987899" imgH="2020453" progId="Visio.Drawing.11">
              <p:embed/>
            </p:oleObj>
          </a:graphicData>
        </a:graphic>
      </p:graphicFrame>
      <p:sp>
        <p:nvSpPr>
          <p:cNvPr id="6" name="Title 3"/>
          <p:cNvSpPr txBox="1">
            <a:spLocks/>
          </p:cNvSpPr>
          <p:nvPr/>
        </p:nvSpPr>
        <p:spPr>
          <a:xfrm>
            <a:off x="5004048" y="846138"/>
            <a:ext cx="260263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reshold</a:t>
            </a:r>
            <a:endParaRPr kumimoji="0" lang="id-ID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3573016"/>
            <a:ext cx="3203848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ymetric Hard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id-ID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imit</a:t>
            </a:r>
            <a:endParaRPr kumimoji="0" lang="id-ID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395536" y="4630737"/>
          <a:ext cx="3952853" cy="1966615"/>
        </p:xfrm>
        <a:graphic>
          <a:graphicData uri="http://schemas.openxmlformats.org/presentationml/2006/ole">
            <p:oleObj spid="_x0000_s1028" name="Visio" r:id="rId5" imgW="4070574" imgH="2027741" progId="Visio.Drawing.11">
              <p:embed/>
            </p:oleObj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4644008" y="4509120"/>
          <a:ext cx="4026991" cy="2022714"/>
        </p:xfrm>
        <a:graphic>
          <a:graphicData uri="http://schemas.openxmlformats.org/presentationml/2006/ole">
            <p:oleObj spid="_x0000_s1029" name="Visio" r:id="rId6" imgW="4076789" imgH="2050146" progId="Visio.Drawing.11">
              <p:embed/>
            </p:oleObj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>
          <a:xfrm>
            <a:off x="4860032" y="3861048"/>
            <a:ext cx="3287216" cy="35091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ipolar Threshold</a:t>
            </a:r>
            <a:endParaRPr kumimoji="0" lang="id-ID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394301"/>
            <a:ext cx="3704897" cy="562074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id-ID" sz="2000" i="1" dirty="0" smtClean="0"/>
              <a:t>Linear </a:t>
            </a:r>
            <a:r>
              <a:rPr lang="id-ID" sz="2000" dirty="0" smtClean="0"/>
              <a:t>(</a:t>
            </a:r>
            <a:r>
              <a:rPr lang="id-ID" sz="2000" i="1" dirty="0" smtClean="0"/>
              <a:t>Identity</a:t>
            </a:r>
            <a:r>
              <a:rPr lang="id-ID" sz="2000" dirty="0" smtClean="0"/>
              <a:t>)</a:t>
            </a:r>
            <a:endParaRPr lang="id-ID" sz="2000" dirty="0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3156398" y="1675338"/>
          <a:ext cx="3717368" cy="1808590"/>
        </p:xfrm>
        <a:graphic>
          <a:graphicData uri="http://schemas.openxmlformats.org/presentationml/2006/ole">
            <p:oleObj spid="_x0000_s2050" name="Visio" r:id="rId3" imgW="3009296" imgH="1937583" progId="Visio.Drawing.11">
              <p:embed/>
            </p:oleObj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5834487" y="3573016"/>
            <a:ext cx="2962672" cy="4180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iecewise-linear</a:t>
            </a:r>
            <a:endParaRPr kumimoji="0" lang="id-ID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5391807" y="4365104"/>
          <a:ext cx="3405352" cy="1729703"/>
        </p:xfrm>
        <a:graphic>
          <a:graphicData uri="http://schemas.openxmlformats.org/presentationml/2006/ole">
            <p:oleObj spid="_x0000_s2051" name="Visio" r:id="rId4" imgW="5190482" imgH="2135714" progId="Visio.Drawing.11">
              <p:embed/>
            </p:oleObj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0" y="3573016"/>
            <a:ext cx="3970784" cy="57599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ymetric</a:t>
            </a:r>
            <a:r>
              <a:rPr kumimoji="0" lang="id-ID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id-ID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iecewise-linear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467544" y="4365104"/>
          <a:ext cx="4258816" cy="2203699"/>
        </p:xfrm>
        <a:graphic>
          <a:graphicData uri="http://schemas.openxmlformats.org/presentationml/2006/ole">
            <p:oleObj spid="_x0000_s2052" name="Visio" r:id="rId5" imgW="4814118" imgH="249553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416" y="846138"/>
            <a:ext cx="2458616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id-ID" sz="2000" i="1" dirty="0" smtClean="0"/>
              <a:t>Sigmoid</a:t>
            </a:r>
            <a:endParaRPr lang="id-ID" sz="2000" dirty="0"/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42" name="Object 1"/>
          <p:cNvGraphicFramePr>
            <a:graphicFrameLocks noChangeAspect="1"/>
          </p:cNvGraphicFramePr>
          <p:nvPr/>
        </p:nvGraphicFramePr>
        <p:xfrm>
          <a:off x="1187624" y="1470849"/>
          <a:ext cx="4020206" cy="1698020"/>
        </p:xfrm>
        <a:graphic>
          <a:graphicData uri="http://schemas.openxmlformats.org/presentationml/2006/ole">
            <p:oleObj spid="_x0000_s3074" name="Visio" r:id="rId3" imgW="3939266" imgH="2183223" progId="Visio.Drawing.11">
              <p:embed/>
            </p:oleObj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4798368" y="3418186"/>
            <a:ext cx="4258816" cy="3771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ymetric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kumimoji="0" lang="id-ID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ipolar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) </a:t>
            </a:r>
            <a:r>
              <a:rPr kumimoji="0" lang="id-ID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igmoid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5517931" y="4077072"/>
          <a:ext cx="2896663" cy="1815900"/>
        </p:xfrm>
        <a:graphic>
          <a:graphicData uri="http://schemas.openxmlformats.org/presentationml/2006/ole">
            <p:oleObj spid="_x0000_s3075" name="Visio" r:id="rId4" imgW="3964933" imgH="2489058" progId="Visio.Drawing.11">
              <p:embed/>
            </p:oleObj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467544" y="3573016"/>
            <a:ext cx="2880320" cy="5040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adial Basis Function</a:t>
            </a:r>
            <a:r>
              <a:rPr kumimoji="0" lang="id-ID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(RBF)</a:t>
            </a:r>
            <a:endParaRPr kumimoji="0" lang="id-ID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1187624" y="4293096"/>
          <a:ext cx="3610744" cy="2246758"/>
        </p:xfrm>
        <a:graphic>
          <a:graphicData uri="http://schemas.openxmlformats.org/presentationml/2006/ole">
            <p:oleObj spid="_x0000_s3076" name="Visio" r:id="rId5" imgW="3431592" imgH="212923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AND</a:t>
            </a:r>
            <a:endParaRPr lang="id-ID" smtClean="0"/>
          </a:p>
        </p:txBody>
      </p:sp>
      <p:cxnSp>
        <p:nvCxnSpPr>
          <p:cNvPr id="25" name="Straight Connector 24"/>
          <p:cNvCxnSpPr/>
          <p:nvPr/>
        </p:nvCxnSpPr>
        <p:spPr>
          <a:xfrm rot="10800000">
            <a:off x="609600" y="2438400"/>
            <a:ext cx="3581400" cy="2967038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8170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48171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2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3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48174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5018690" y="3816793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+ x2 – 1,5 = 0</a:t>
            </a:r>
            <a:endParaRPr lang="id-ID" sz="2400">
              <a:solidFill>
                <a:srgbClr val="0070C0"/>
              </a:solidFill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447800" y="2525713"/>
            <a:ext cx="1825625" cy="674687"/>
            <a:chOff x="7239001" y="2971800"/>
            <a:chExt cx="1825771" cy="673826"/>
          </a:xfrm>
        </p:grpSpPr>
        <p:sp>
          <p:nvSpPr>
            <p:cNvPr id="19" name="Smiley Face 18"/>
            <p:cNvSpPr/>
            <p:nvPr/>
          </p:nvSpPr>
          <p:spPr>
            <a:xfrm>
              <a:off x="7848650" y="2971800"/>
              <a:ext cx="304824" cy="304411"/>
            </a:xfrm>
            <a:prstGeom prst="smileyFac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63" name="Rectangle 5"/>
            <p:cNvSpPr>
              <a:spLocks noChangeArrowheads="1"/>
            </p:cNvSpPr>
            <p:nvPr/>
          </p:nvSpPr>
          <p:spPr bwMode="auto">
            <a:xfrm>
              <a:off x="7239001" y="3276598"/>
              <a:ext cx="1825771" cy="3690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Kelasku mana?</a:t>
              </a:r>
              <a:endParaRPr lang="id-ID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5018689" y="4573587"/>
            <a:ext cx="412531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002060"/>
                </a:solidFill>
              </a:rPr>
              <a:t>w1.x1 + w2.x2 – 1,5 = 0</a:t>
            </a:r>
            <a:endParaRPr lang="id-ID" sz="24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33539" y="346841"/>
            <a:ext cx="5062240" cy="641239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Contoh Kasus AND [1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80728"/>
          </a:xfrm>
        </p:spPr>
        <p:txBody>
          <a:bodyPr>
            <a:normAutofit fontScale="62500" lnSpcReduction="20000"/>
          </a:bodyPr>
          <a:lstStyle/>
          <a:p>
            <a:r>
              <a:rPr lang="id-ID" dirty="0" smtClean="0"/>
              <a:t>Anda diminta untuk mengembangkan sebuah perceptron untuk menangani kasus operasi logic AND -&gt; mengubah operasi logic menjadi perhitungan.</a:t>
            </a:r>
          </a:p>
          <a:p>
            <a:r>
              <a:rPr lang="id-ID" dirty="0" smtClean="0"/>
              <a:t>Perhatikan Learning Algorithm berikut dan definisi fungsi aktivasi yang digunakan (hard-limit) 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852936"/>
            <a:ext cx="5231949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3212976"/>
            <a:ext cx="3747715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8946" y="299545"/>
            <a:ext cx="4952617" cy="641239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Contoh Kasus AND [2]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isalkan diberikan inisialisasi bobot dan bias sebagai berikut : w1=0.5 ; w2=0.5; bias (u)=-1.5</a:t>
            </a:r>
          </a:p>
          <a:p>
            <a:r>
              <a:rPr lang="id-ID" dirty="0" smtClean="0"/>
              <a:t>Learning rate (</a:t>
            </a:r>
            <a:r>
              <a:rPr lang="el-GR" dirty="0" smtClean="0"/>
              <a:t>η</a:t>
            </a:r>
            <a:r>
              <a:rPr lang="id-ID" dirty="0" smtClean="0"/>
              <a:t>)= 1;</a:t>
            </a:r>
          </a:p>
          <a:p>
            <a:r>
              <a:rPr lang="id-ID" dirty="0" smtClean="0"/>
              <a:t>Dengan inisialisasi awal tersebut maka formuluasi luaran perceptron adalah:</a:t>
            </a:r>
          </a:p>
          <a:p>
            <a:pPr lvl="1"/>
            <a:r>
              <a:rPr lang="id-ID" dirty="0" smtClean="0"/>
              <a:t>0.5 * x1 + 0.5 * x2 -u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23</TotalTime>
  <Words>714</Words>
  <Application>Microsoft Office PowerPoint</Application>
  <PresentationFormat>On-screen Show (4:3)</PresentationFormat>
  <Paragraphs>230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template_informatika_slide</vt:lpstr>
      <vt:lpstr>Visio</vt:lpstr>
      <vt:lpstr>CSG3G3 Kercerdasan Mesin dan Artifisial Pertemuan 12: Dasar JST - Perceptron</vt:lpstr>
      <vt:lpstr>Slide 2</vt:lpstr>
      <vt:lpstr>Activation Functions</vt:lpstr>
      <vt:lpstr>Hard Limit</vt:lpstr>
      <vt:lpstr>Linear (Identity)</vt:lpstr>
      <vt:lpstr>Sigmoid</vt:lpstr>
      <vt:lpstr>AND</vt:lpstr>
      <vt:lpstr>Contoh Kasus AND [1]</vt:lpstr>
      <vt:lpstr>Contoh Kasus AND [2]</vt:lpstr>
      <vt:lpstr>Contoh Kasus AND [3]</vt:lpstr>
      <vt:lpstr>Contoh Kasus AND [4]</vt:lpstr>
      <vt:lpstr>Latihan [1]</vt:lpstr>
      <vt:lpstr>Latihan [2]</vt:lpstr>
      <vt:lpstr>Slide 14</vt:lpstr>
      <vt:lpstr>Reference</vt:lpstr>
      <vt:lpstr>Slide 16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51</cp:revision>
  <dcterms:created xsi:type="dcterms:W3CDTF">2012-11-14T18:53:32Z</dcterms:created>
  <dcterms:modified xsi:type="dcterms:W3CDTF">2015-05-03T18:39:26Z</dcterms:modified>
</cp:coreProperties>
</file>